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Pr="00ED57BB" w:rsidRDefault="00ED57BB" w:rsidP="00985952">
      <w:pPr>
        <w:jc w:val="center"/>
        <w:rPr>
          <w:sz w:val="48"/>
          <w:szCs w:val="48"/>
        </w:rPr>
      </w:pPr>
      <w:r w:rsidRPr="00ED57BB">
        <w:rPr>
          <w:rFonts w:hint="eastAsia"/>
          <w:sz w:val="48"/>
          <w:szCs w:val="48"/>
        </w:rPr>
        <w:t>DDS 응용 개발 시 통합개발지원 환경의 효율적 활용을 위한 기법 개발 연구</w:t>
      </w: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Pr="00ED57BB" w:rsidRDefault="00ED57BB" w:rsidP="00985952">
      <w:pPr>
        <w:jc w:val="center"/>
        <w:rPr>
          <w:b/>
          <w:sz w:val="32"/>
          <w:szCs w:val="32"/>
        </w:rPr>
      </w:pPr>
      <w:r w:rsidRPr="00ED57BB">
        <w:rPr>
          <w:rFonts w:hint="eastAsia"/>
          <w:b/>
          <w:sz w:val="32"/>
          <w:szCs w:val="32"/>
        </w:rPr>
        <w:t>1차년도 보고서</w:t>
      </w: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  <w:rPr>
          <w:sz w:val="32"/>
          <w:szCs w:val="32"/>
        </w:rPr>
      </w:pPr>
      <w:r w:rsidRPr="00ED57BB">
        <w:rPr>
          <w:rFonts w:hint="eastAsia"/>
          <w:sz w:val="32"/>
          <w:szCs w:val="32"/>
        </w:rPr>
        <w:t xml:space="preserve">통합개발지원 환경을 활용한 DDS 응용 개발을 위한 </w:t>
      </w:r>
    </w:p>
    <w:p w:rsidR="00ED57BB" w:rsidRPr="00ED57BB" w:rsidRDefault="00ED57BB" w:rsidP="00985952">
      <w:pPr>
        <w:jc w:val="center"/>
        <w:rPr>
          <w:sz w:val="32"/>
          <w:szCs w:val="32"/>
        </w:rPr>
      </w:pPr>
      <w:r w:rsidRPr="00ED57BB">
        <w:rPr>
          <w:rFonts w:hint="eastAsia"/>
          <w:sz w:val="32"/>
          <w:szCs w:val="32"/>
        </w:rPr>
        <w:t>설계 방법론 수립</w:t>
      </w: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ED57BB"/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Pr="00ED57BB" w:rsidRDefault="00ED57BB" w:rsidP="00985952">
      <w:pPr>
        <w:jc w:val="center"/>
        <w:rPr>
          <w:sz w:val="28"/>
          <w:szCs w:val="28"/>
        </w:rPr>
      </w:pPr>
      <w:r w:rsidRPr="00ED57BB">
        <w:rPr>
          <w:rFonts w:hint="eastAsia"/>
          <w:sz w:val="28"/>
          <w:szCs w:val="28"/>
        </w:rPr>
        <w:t>2014.06.25</w:t>
      </w:r>
    </w:p>
    <w:p w:rsidR="00ED57BB" w:rsidRDefault="00ED57BB" w:rsidP="00985952">
      <w:pPr>
        <w:jc w:val="center"/>
      </w:pPr>
    </w:p>
    <w:p w:rsidR="00ED57BB" w:rsidRDefault="00ED57BB" w:rsidP="00985952">
      <w:pPr>
        <w:jc w:val="center"/>
      </w:pPr>
    </w:p>
    <w:p w:rsidR="00ED57BB" w:rsidRPr="00ED57BB" w:rsidRDefault="00ED57BB" w:rsidP="00985952">
      <w:pPr>
        <w:jc w:val="center"/>
        <w:rPr>
          <w:sz w:val="28"/>
          <w:szCs w:val="28"/>
        </w:rPr>
      </w:pPr>
      <w:r w:rsidRPr="00ED57BB">
        <w:rPr>
          <w:rFonts w:hint="eastAsia"/>
          <w:sz w:val="28"/>
          <w:szCs w:val="28"/>
        </w:rPr>
        <w:t xml:space="preserve">고려대학교 </w:t>
      </w:r>
      <w:r w:rsidR="00B21FFE">
        <w:rPr>
          <w:rFonts w:hint="eastAsia"/>
          <w:sz w:val="28"/>
          <w:szCs w:val="28"/>
        </w:rPr>
        <w:t xml:space="preserve">기술경영전문대학원 </w:t>
      </w:r>
      <w:r w:rsidRPr="00ED57BB">
        <w:rPr>
          <w:rFonts w:hint="eastAsia"/>
          <w:sz w:val="28"/>
          <w:szCs w:val="28"/>
        </w:rPr>
        <w:t>강석중</w:t>
      </w:r>
      <w:r w:rsidR="00B21FFE">
        <w:rPr>
          <w:rFonts w:hint="eastAsia"/>
          <w:sz w:val="28"/>
          <w:szCs w:val="28"/>
        </w:rPr>
        <w:t xml:space="preserve"> 교수</w:t>
      </w:r>
    </w:p>
    <w:p w:rsidR="00ED57BB" w:rsidRDefault="00ED57BB">
      <w:pPr>
        <w:widowControl/>
        <w:wordWrap/>
        <w:autoSpaceDE/>
        <w:autoSpaceDN/>
        <w:jc w:val="left"/>
      </w:pPr>
      <w:r>
        <w:br w:type="page"/>
      </w:r>
    </w:p>
    <w:p w:rsidR="004F2AF0" w:rsidRDefault="00CF15EC">
      <w:pPr>
        <w:pStyle w:val="TOC"/>
      </w:pPr>
      <w:r>
        <w:lastRenderedPageBreak/>
        <w:br w:type="page"/>
      </w:r>
    </w:p>
    <w:sdt>
      <w:sdtPr>
        <w:rPr>
          <w:b/>
          <w:bCs/>
          <w:lang w:val="ko-KR"/>
        </w:rPr>
        <w:id w:val="24387590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CF15EC" w:rsidRDefault="00CF15EC" w:rsidP="004F2AF0">
          <w:pPr>
            <w:widowControl/>
            <w:wordWrap/>
            <w:autoSpaceDE/>
            <w:autoSpaceDN/>
            <w:jc w:val="left"/>
          </w:pPr>
          <w:r>
            <w:rPr>
              <w:lang w:val="ko-KR"/>
            </w:rPr>
            <w:t>목차</w:t>
          </w:r>
        </w:p>
        <w:p w:rsidR="00FD5349" w:rsidRDefault="00FA59B7">
          <w:pPr>
            <w:pStyle w:val="10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 w:rsidR="00CF15EC">
            <w:instrText xml:space="preserve"> TOC \o "1-3" \h \z \u </w:instrText>
          </w:r>
          <w:r>
            <w:fldChar w:fldCharType="separate"/>
          </w:r>
          <w:hyperlink w:anchor="_Toc389746183" w:history="1">
            <w:r w:rsidR="00FD5349" w:rsidRPr="00084E07">
              <w:rPr>
                <w:rStyle w:val="a9"/>
                <w:noProof/>
              </w:rPr>
              <w:t>서론</w:t>
            </w:r>
            <w:r w:rsidR="00FD5349">
              <w:rPr>
                <w:noProof/>
                <w:webHidden/>
              </w:rPr>
              <w:tab/>
            </w:r>
            <w:r w:rsidR="00FD5349">
              <w:rPr>
                <w:noProof/>
                <w:webHidden/>
              </w:rPr>
              <w:fldChar w:fldCharType="begin"/>
            </w:r>
            <w:r w:rsidR="00FD5349">
              <w:rPr>
                <w:noProof/>
                <w:webHidden/>
              </w:rPr>
              <w:instrText xml:space="preserve"> PAGEREF _Toc389746183 \h </w:instrText>
            </w:r>
            <w:r w:rsidR="00FD5349">
              <w:rPr>
                <w:noProof/>
                <w:webHidden/>
              </w:rPr>
            </w:r>
            <w:r w:rsidR="00FD5349">
              <w:rPr>
                <w:noProof/>
                <w:webHidden/>
              </w:rPr>
              <w:fldChar w:fldCharType="separate"/>
            </w:r>
            <w:r w:rsidR="00FD5349">
              <w:rPr>
                <w:noProof/>
                <w:webHidden/>
              </w:rPr>
              <w:t>4</w:t>
            </w:r>
            <w:r w:rsidR="00FD5349">
              <w:rPr>
                <w:noProof/>
                <w:webHidden/>
              </w:rPr>
              <w:fldChar w:fldCharType="end"/>
            </w:r>
          </w:hyperlink>
        </w:p>
        <w:p w:rsidR="00FD5349" w:rsidRDefault="00FD5349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389746184" w:history="1">
            <w:r w:rsidRPr="00084E07">
              <w:rPr>
                <w:rStyle w:val="a9"/>
                <w:noProof/>
              </w:rPr>
              <w:t>DDS 응용프로그램 개발을 위한 설계방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46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349" w:rsidRDefault="00FD5349" w:rsidP="00FD5349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389746185" w:history="1">
            <w:r w:rsidRPr="00084E07">
              <w:rPr>
                <w:rStyle w:val="a9"/>
                <w:noProof/>
              </w:rPr>
              <w:t>DIDE 컴포넌트 소프트웨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46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349" w:rsidRDefault="00FD5349" w:rsidP="00FD5349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389746186" w:history="1">
            <w:r w:rsidRPr="00084E07">
              <w:rPr>
                <w:rStyle w:val="a9"/>
                <w:noProof/>
              </w:rPr>
              <w:t>DIDE 개발 환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46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349" w:rsidRDefault="00FD5349" w:rsidP="00FD5349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389746187" w:history="1">
            <w:r w:rsidRPr="00084E07">
              <w:rPr>
                <w:rStyle w:val="a9"/>
                <w:noProof/>
              </w:rPr>
              <w:t>개발 절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46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349" w:rsidRDefault="00FD5349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389746188" w:history="1">
            <w:r w:rsidRPr="00084E07">
              <w:rPr>
                <w:rStyle w:val="a9"/>
                <w:noProof/>
              </w:rPr>
              <w:t>결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46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15EC" w:rsidRDefault="00FA59B7">
          <w:r>
            <w:fldChar w:fldCharType="end"/>
          </w:r>
        </w:p>
      </w:sdtContent>
    </w:sdt>
    <w:p w:rsidR="00CF15EC" w:rsidRPr="00CF15EC" w:rsidRDefault="00CF15EC">
      <w:pPr>
        <w:widowControl/>
        <w:wordWrap/>
        <w:autoSpaceDE/>
        <w:autoSpaceDN/>
        <w:jc w:val="left"/>
      </w:pPr>
    </w:p>
    <w:p w:rsidR="00CF15EC" w:rsidRDefault="00CF15EC">
      <w:pPr>
        <w:widowControl/>
        <w:wordWrap/>
        <w:autoSpaceDE/>
        <w:autoSpaceDN/>
        <w:jc w:val="left"/>
      </w:pPr>
      <w:r>
        <w:br w:type="page"/>
      </w:r>
    </w:p>
    <w:p w:rsidR="007E3211" w:rsidRDefault="007E3211" w:rsidP="007E3211">
      <w:pPr>
        <w:pStyle w:val="1"/>
      </w:pPr>
      <w:bookmarkStart w:id="0" w:name="_Toc389746183"/>
      <w:r>
        <w:rPr>
          <w:rFonts w:hint="eastAsia"/>
        </w:rPr>
        <w:lastRenderedPageBreak/>
        <w:t>서론</w:t>
      </w:r>
      <w:bookmarkEnd w:id="0"/>
    </w:p>
    <w:p w:rsidR="006C75D7" w:rsidRPr="006C75D7" w:rsidRDefault="006C75D7" w:rsidP="006C75D7">
      <w:pPr>
        <w:ind w:firstLineChars="142" w:firstLine="341"/>
        <w:rPr>
          <w:rFonts w:hint="eastAsia"/>
          <w:sz w:val="24"/>
          <w:szCs w:val="24"/>
        </w:rPr>
      </w:pPr>
      <w:r w:rsidRPr="006C75D7">
        <w:rPr>
          <w:rFonts w:hint="eastAsia"/>
          <w:sz w:val="24"/>
          <w:szCs w:val="24"/>
        </w:rPr>
        <w:t>본 보고서에서는 DIDE를 이용하여 DDS 응용프로그램을 개발하고자 하는 경우에 DIDE를 구성하는 각 컴포넌트를 이용하여 개발 및 시험하고자 하는 절차에 대하여 설명하고, 각 절차에 따라 지켜야 할 주의 사항에 대하여 언급하고자 한다.</w:t>
      </w:r>
    </w:p>
    <w:p w:rsidR="00B323A1" w:rsidRPr="006C75D7" w:rsidRDefault="004F2AF0" w:rsidP="004F2AF0">
      <w:pPr>
        <w:rPr>
          <w:i/>
          <w:sz w:val="24"/>
          <w:szCs w:val="24"/>
        </w:rPr>
      </w:pPr>
      <w:r w:rsidRPr="006C75D7">
        <w:rPr>
          <w:rFonts w:hint="eastAsia"/>
          <w:i/>
          <w:sz w:val="24"/>
          <w:szCs w:val="24"/>
        </w:rPr>
        <w:t>DIDE에 대하여 간략하게 소개한다.</w:t>
      </w:r>
    </w:p>
    <w:p w:rsidR="00985952" w:rsidRPr="006C75D7" w:rsidRDefault="00985952">
      <w:pPr>
        <w:rPr>
          <w:sz w:val="24"/>
          <w:szCs w:val="24"/>
        </w:rPr>
      </w:pPr>
    </w:p>
    <w:p w:rsidR="005B1A8F" w:rsidRPr="006C75D7" w:rsidRDefault="005B1A8F">
      <w:pPr>
        <w:rPr>
          <w:sz w:val="24"/>
          <w:szCs w:val="24"/>
        </w:rPr>
      </w:pPr>
    </w:p>
    <w:p w:rsidR="005B1A8F" w:rsidRPr="006C75D7" w:rsidRDefault="005B1A8F">
      <w:pPr>
        <w:widowControl/>
        <w:wordWrap/>
        <w:autoSpaceDE/>
        <w:autoSpaceDN/>
        <w:jc w:val="left"/>
        <w:rPr>
          <w:sz w:val="24"/>
          <w:szCs w:val="24"/>
        </w:rPr>
      </w:pPr>
      <w:r w:rsidRPr="006C75D7">
        <w:rPr>
          <w:sz w:val="24"/>
          <w:szCs w:val="24"/>
        </w:rPr>
        <w:br w:type="page"/>
      </w:r>
    </w:p>
    <w:p w:rsidR="00AA5320" w:rsidRDefault="00AA5320" w:rsidP="007925BA">
      <w:pPr>
        <w:pStyle w:val="1"/>
        <w:spacing w:after="240"/>
      </w:pPr>
      <w:bookmarkStart w:id="1" w:name="_Toc389746184"/>
      <w:r>
        <w:rPr>
          <w:rFonts w:hint="eastAsia"/>
        </w:rPr>
        <w:lastRenderedPageBreak/>
        <w:t>DDS 응용프로그램 개발을 위한 설계방법</w:t>
      </w:r>
      <w:bookmarkEnd w:id="1"/>
    </w:p>
    <w:p w:rsidR="00E11692" w:rsidRPr="007925BA" w:rsidRDefault="00E11692" w:rsidP="007925BA">
      <w:pPr>
        <w:pStyle w:val="2"/>
        <w:spacing w:after="240"/>
        <w:rPr>
          <w:rFonts w:hint="eastAsia"/>
          <w:sz w:val="24"/>
          <w:szCs w:val="24"/>
        </w:rPr>
      </w:pPr>
      <w:bookmarkStart w:id="2" w:name="_Toc389746185"/>
      <w:r w:rsidRPr="007925BA">
        <w:rPr>
          <w:rFonts w:hint="eastAsia"/>
          <w:sz w:val="24"/>
          <w:szCs w:val="24"/>
        </w:rPr>
        <w:t>DIDE 컴포넌트</w:t>
      </w:r>
      <w:r w:rsidR="004F2AF0" w:rsidRPr="007925BA">
        <w:rPr>
          <w:rFonts w:hint="eastAsia"/>
          <w:sz w:val="24"/>
          <w:szCs w:val="24"/>
        </w:rPr>
        <w:t xml:space="preserve"> 소프트웨어</w:t>
      </w:r>
      <w:bookmarkEnd w:id="2"/>
    </w:p>
    <w:p w:rsidR="00501018" w:rsidRPr="00501018" w:rsidRDefault="00501018" w:rsidP="00501018"/>
    <w:p w:rsidR="000C290F" w:rsidRDefault="000C290F" w:rsidP="000C290F">
      <w:pPr>
        <w:pStyle w:val="a8"/>
        <w:keepNext/>
      </w:pPr>
      <w:r>
        <w:t xml:space="preserve">표 </w:t>
      </w:r>
      <w:fldSimple w:instr=" SEQ 표 \* ARABIC ">
        <w:r>
          <w:rPr>
            <w:noProof/>
          </w:rPr>
          <w:t>1</w:t>
        </w:r>
      </w:fldSimple>
      <w:r>
        <w:rPr>
          <w:rFonts w:hint="eastAsia"/>
        </w:rPr>
        <w:t>. DIDE 컴포넌트 기능 요약</w:t>
      </w:r>
    </w:p>
    <w:tbl>
      <w:tblPr>
        <w:tblStyle w:val="a3"/>
        <w:tblW w:w="0" w:type="auto"/>
        <w:tblLook w:val="04A0"/>
      </w:tblPr>
      <w:tblGrid>
        <w:gridCol w:w="2235"/>
        <w:gridCol w:w="4819"/>
        <w:gridCol w:w="2170"/>
      </w:tblGrid>
      <w:tr w:rsidR="00E11692" w:rsidTr="004A25A0">
        <w:tc>
          <w:tcPr>
            <w:tcW w:w="2235" w:type="dxa"/>
            <w:shd w:val="clear" w:color="auto" w:fill="D9D9D9" w:themeFill="background1" w:themeFillShade="D9"/>
          </w:tcPr>
          <w:p w:rsidR="00E11692" w:rsidRPr="0054178A" w:rsidRDefault="000C290F" w:rsidP="00205FE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컴포넌트</w:t>
            </w:r>
            <w:r w:rsidR="00E11692" w:rsidRPr="0054178A">
              <w:rPr>
                <w:rFonts w:hint="eastAsia"/>
                <w:b/>
              </w:rPr>
              <w:t xml:space="preserve"> 명칭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E11692" w:rsidRPr="0054178A" w:rsidRDefault="00E11692" w:rsidP="00205FE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기능</w:t>
            </w:r>
          </w:p>
        </w:tc>
        <w:tc>
          <w:tcPr>
            <w:tcW w:w="2170" w:type="dxa"/>
            <w:shd w:val="clear" w:color="auto" w:fill="D9D9D9" w:themeFill="background1" w:themeFillShade="D9"/>
          </w:tcPr>
          <w:p w:rsidR="00E11692" w:rsidRPr="0054178A" w:rsidRDefault="00E11692" w:rsidP="00205FE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사용 단계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응용</w:t>
            </w:r>
            <w:r w:rsidR="004A25A0">
              <w:rPr>
                <w:rFonts w:hAnsi="바탕" w:hint="eastAsia"/>
              </w:rPr>
              <w:t xml:space="preserve"> </w:t>
            </w:r>
            <w:proofErr w:type="spellStart"/>
            <w:r w:rsidRPr="00BC7436">
              <w:rPr>
                <w:rFonts w:hAnsi="바탕"/>
              </w:rPr>
              <w:t>모</w:t>
            </w:r>
            <w:r w:rsidRPr="00BC7436">
              <w:rPr>
                <w:rFonts w:hAnsi="바탕" w:hint="eastAsia"/>
              </w:rPr>
              <w:t>델러</w:t>
            </w:r>
            <w:proofErr w:type="spellEnd"/>
            <w:r w:rsidRPr="00BC7436">
              <w:rPr>
                <w:rFonts w:hAnsi="바탕" w:hint="eastAsia"/>
              </w:rPr>
              <w:t xml:space="preserve">, </w:t>
            </w:r>
          </w:p>
        </w:tc>
        <w:tc>
          <w:tcPr>
            <w:tcW w:w="4819" w:type="dxa"/>
          </w:tcPr>
          <w:p w:rsidR="00D60599" w:rsidRDefault="00D60599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  <w:rPr>
                <w:rFonts w:hint="eastAsia"/>
              </w:rPr>
            </w:pPr>
            <w:r>
              <w:rPr>
                <w:rFonts w:hint="eastAsia"/>
              </w:rPr>
              <w:t>Eclipse plug-in 형태</w:t>
            </w:r>
          </w:p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토픽 IDL 파일</w:t>
            </w:r>
          </w:p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소스 코드 생성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설계</w:t>
            </w:r>
            <w:r w:rsidR="004A25A0">
              <w:rPr>
                <w:rFonts w:hint="eastAsia"/>
              </w:rPr>
              <w:t xml:space="preserve"> 및 </w:t>
            </w:r>
            <w:r>
              <w:rPr>
                <w:rFonts w:hint="eastAsia"/>
              </w:rPr>
              <w:t>구현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/>
              </w:rPr>
              <w:t>토픽</w:t>
            </w:r>
            <w:r w:rsidRPr="00BC7436">
              <w:rPr>
                <w:rFonts w:hAnsi="바탕" w:hint="eastAsia"/>
              </w:rPr>
              <w:t xml:space="preserve"> </w:t>
            </w:r>
            <w:proofErr w:type="spellStart"/>
            <w:r w:rsidRPr="00BC7436">
              <w:rPr>
                <w:rFonts w:hAnsi="바탕" w:hint="eastAsia"/>
              </w:rPr>
              <w:t>레포지토리</w:t>
            </w:r>
            <w:proofErr w:type="spellEnd"/>
          </w:p>
        </w:tc>
        <w:tc>
          <w:tcPr>
            <w:tcW w:w="4819" w:type="dxa"/>
          </w:tcPr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토픽 정의, 생성, 등록, 알림, 버전관리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설계</w:t>
            </w:r>
            <w:r w:rsidR="004A25A0">
              <w:rPr>
                <w:rFonts w:hint="eastAsia"/>
              </w:rPr>
              <w:t xml:space="preserve"> 및 </w:t>
            </w:r>
            <w:r>
              <w:rPr>
                <w:rFonts w:hint="eastAsia"/>
              </w:rPr>
              <w:t>구현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토픽</w:t>
            </w:r>
            <w:r w:rsidR="00D47C9F">
              <w:rPr>
                <w:rFonts w:hAnsi="바탕" w:hint="eastAsia"/>
              </w:rPr>
              <w:t xml:space="preserve"> </w:t>
            </w:r>
            <w:r w:rsidRPr="00BC7436">
              <w:rPr>
                <w:rFonts w:hAnsi="바탕" w:hint="eastAsia"/>
              </w:rPr>
              <w:t>분석기</w:t>
            </w:r>
          </w:p>
        </w:tc>
        <w:tc>
          <w:tcPr>
            <w:tcW w:w="4819" w:type="dxa"/>
          </w:tcPr>
          <w:p w:rsidR="00E11692" w:rsidRDefault="00D47C9F" w:rsidP="00D47C9F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실시간 DDS</w:t>
            </w:r>
            <w:r w:rsidR="00E11692">
              <w:rPr>
                <w:rFonts w:hint="eastAsia"/>
              </w:rPr>
              <w:t xml:space="preserve"> </w:t>
            </w:r>
            <w:proofErr w:type="spellStart"/>
            <w:r w:rsidR="00E11692">
              <w:rPr>
                <w:rFonts w:hint="eastAsia"/>
              </w:rPr>
              <w:t>엔티티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속성</w:t>
            </w:r>
            <w:r w:rsidR="00E11692">
              <w:rPr>
                <w:rFonts w:hint="eastAsia"/>
              </w:rPr>
              <w:t xml:space="preserve">, </w:t>
            </w:r>
            <w:proofErr w:type="spellStart"/>
            <w:r w:rsidR="00E11692">
              <w:rPr>
                <w:rFonts w:hint="eastAsia"/>
              </w:rPr>
              <w:t>QoS</w:t>
            </w:r>
            <w:proofErr w:type="spellEnd"/>
            <w:r w:rsidR="00E11692">
              <w:rPr>
                <w:rFonts w:hint="eastAsia"/>
              </w:rPr>
              <w:t xml:space="preserve"> 등의 정보 수집 및 비교</w:t>
            </w:r>
          </w:p>
        </w:tc>
        <w:tc>
          <w:tcPr>
            <w:tcW w:w="2170" w:type="dxa"/>
            <w:vAlign w:val="center"/>
          </w:tcPr>
          <w:p w:rsidR="00E11692" w:rsidRDefault="004A25A0" w:rsidP="00D60599">
            <w:r>
              <w:rPr>
                <w:rFonts w:hint="eastAsia"/>
              </w:rPr>
              <w:t>모니터링 및 분석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실시간 모</w:t>
            </w:r>
            <w:r>
              <w:rPr>
                <w:rFonts w:hAnsi="바탕" w:hint="eastAsia"/>
              </w:rPr>
              <w:t>니</w:t>
            </w:r>
            <w:r w:rsidRPr="00BC7436">
              <w:rPr>
                <w:rFonts w:hAnsi="바탕" w:hint="eastAsia"/>
              </w:rPr>
              <w:t>터</w:t>
            </w:r>
          </w:p>
        </w:tc>
        <w:tc>
          <w:tcPr>
            <w:tcW w:w="4819" w:type="dxa"/>
          </w:tcPr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CPU/Memory usage</w:t>
            </w:r>
          </w:p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 xml:space="preserve">DDS </w:t>
            </w:r>
            <w:proofErr w:type="spellStart"/>
            <w:r>
              <w:rPr>
                <w:rFonts w:hint="eastAsia"/>
              </w:rPr>
              <w:t>엔티티의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QoS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체킹</w:t>
            </w:r>
            <w:proofErr w:type="spellEnd"/>
          </w:p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DDS 토픽 통신 통계정보 수집</w:t>
            </w:r>
          </w:p>
        </w:tc>
        <w:tc>
          <w:tcPr>
            <w:tcW w:w="2170" w:type="dxa"/>
            <w:vAlign w:val="center"/>
          </w:tcPr>
          <w:p w:rsidR="00E11692" w:rsidRDefault="004A25A0" w:rsidP="00D60599">
            <w:r>
              <w:rPr>
                <w:rFonts w:hint="eastAsia"/>
              </w:rPr>
              <w:t>모니터링 및 분석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>
              <w:rPr>
                <w:rFonts w:hAnsi="바탕" w:hint="eastAsia"/>
              </w:rPr>
              <w:t xml:space="preserve">로그 </w:t>
            </w:r>
            <w:r w:rsidR="00DE4835">
              <w:rPr>
                <w:rFonts w:hAnsi="바탕" w:hint="eastAsia"/>
              </w:rPr>
              <w:t>관리자</w:t>
            </w:r>
          </w:p>
        </w:tc>
        <w:tc>
          <w:tcPr>
            <w:tcW w:w="4819" w:type="dxa"/>
          </w:tcPr>
          <w:p w:rsidR="00E11692" w:rsidRDefault="00BD52E1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  <w:rPr>
                <w:rFonts w:hint="eastAsia"/>
              </w:rPr>
            </w:pPr>
            <w:r>
              <w:rPr>
                <w:rFonts w:hint="eastAsia"/>
              </w:rPr>
              <w:t>로그 수집 및 저장</w:t>
            </w:r>
          </w:p>
          <w:p w:rsidR="00BD52E1" w:rsidRDefault="00BD52E1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로그 데이터 분석</w:t>
            </w:r>
          </w:p>
        </w:tc>
        <w:tc>
          <w:tcPr>
            <w:tcW w:w="2170" w:type="dxa"/>
            <w:vAlign w:val="center"/>
          </w:tcPr>
          <w:p w:rsidR="00E11692" w:rsidRDefault="004A25A0" w:rsidP="00D60599">
            <w:r>
              <w:rPr>
                <w:rFonts w:hint="eastAsia"/>
              </w:rPr>
              <w:t>모니터링 및 분석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토픽 기록기</w:t>
            </w:r>
          </w:p>
        </w:tc>
        <w:tc>
          <w:tcPr>
            <w:tcW w:w="4819" w:type="dxa"/>
          </w:tcPr>
          <w:p w:rsidR="00E11692" w:rsidRDefault="00BD52E1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  <w:rPr>
                <w:rFonts w:hint="eastAsia"/>
              </w:rPr>
            </w:pPr>
            <w:r>
              <w:rPr>
                <w:rFonts w:hint="eastAsia"/>
              </w:rPr>
              <w:t>토픽 및 샘플 정보 수집 및 저장</w:t>
            </w:r>
          </w:p>
          <w:p w:rsidR="00BD52E1" w:rsidRDefault="00BD52E1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토픽 재생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시험</w:t>
            </w:r>
            <w:r w:rsidR="004A25A0">
              <w:rPr>
                <w:rFonts w:hint="eastAsia"/>
              </w:rPr>
              <w:t xml:space="preserve"> 및 개선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토픽 시뮬레이터</w:t>
            </w:r>
          </w:p>
        </w:tc>
        <w:tc>
          <w:tcPr>
            <w:tcW w:w="4819" w:type="dxa"/>
          </w:tcPr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시나리오 작성</w:t>
            </w:r>
            <w:r w:rsidR="00BD52E1">
              <w:rPr>
                <w:rFonts w:hint="eastAsia"/>
              </w:rPr>
              <w:t xml:space="preserve"> 및 관리</w:t>
            </w:r>
          </w:p>
          <w:p w:rsidR="00E11692" w:rsidRDefault="00E11692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시나리오 실행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시험</w:t>
            </w:r>
            <w:r w:rsidR="004A25A0">
              <w:rPr>
                <w:rFonts w:hint="eastAsia"/>
              </w:rPr>
              <w:t xml:space="preserve"> 및 개선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토픽 튜너</w:t>
            </w:r>
          </w:p>
        </w:tc>
        <w:tc>
          <w:tcPr>
            <w:tcW w:w="4819" w:type="dxa"/>
          </w:tcPr>
          <w:p w:rsidR="00E11692" w:rsidRDefault="00BD52E1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 xml:space="preserve">로컬 및 </w:t>
            </w:r>
            <w:proofErr w:type="spellStart"/>
            <w:r>
              <w:rPr>
                <w:rFonts w:hint="eastAsia"/>
              </w:rPr>
              <w:t>리모트</w:t>
            </w:r>
            <w:proofErr w:type="spellEnd"/>
            <w:r>
              <w:rPr>
                <w:rFonts w:hint="eastAsia"/>
              </w:rPr>
              <w:t xml:space="preserve"> DDS </w:t>
            </w:r>
            <w:proofErr w:type="spellStart"/>
            <w:r>
              <w:rPr>
                <w:rFonts w:hint="eastAsia"/>
              </w:rPr>
              <w:t>엔티티</w:t>
            </w:r>
            <w:proofErr w:type="spellEnd"/>
            <w:r>
              <w:rPr>
                <w:rFonts w:hint="eastAsia"/>
              </w:rPr>
              <w:t xml:space="preserve"> 속성 조회</w:t>
            </w:r>
          </w:p>
          <w:p w:rsidR="00E11692" w:rsidRDefault="00BD52E1" w:rsidP="00BD52E1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 xml:space="preserve">로컬 및 </w:t>
            </w:r>
            <w:proofErr w:type="spellStart"/>
            <w:r>
              <w:rPr>
                <w:rFonts w:hint="eastAsia"/>
              </w:rPr>
              <w:t>리모트</w:t>
            </w:r>
            <w:proofErr w:type="spellEnd"/>
            <w:r>
              <w:rPr>
                <w:rFonts w:hint="eastAsia"/>
              </w:rPr>
              <w:t xml:space="preserve"> DDS </w:t>
            </w:r>
            <w:proofErr w:type="spellStart"/>
            <w:r>
              <w:rPr>
                <w:rFonts w:hint="eastAsia"/>
              </w:rPr>
              <w:t>엔티티</w:t>
            </w:r>
            <w:proofErr w:type="spellEnd"/>
            <w:r w:rsidR="00E11692">
              <w:rPr>
                <w:rFonts w:hint="eastAsia"/>
              </w:rPr>
              <w:t xml:space="preserve"> </w:t>
            </w:r>
            <w:proofErr w:type="spellStart"/>
            <w:r w:rsidR="00E11692">
              <w:rPr>
                <w:rFonts w:hint="eastAsia"/>
              </w:rPr>
              <w:t>QoS</w:t>
            </w:r>
            <w:proofErr w:type="spellEnd"/>
            <w:r w:rsidR="00E1169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정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시험</w:t>
            </w:r>
            <w:r w:rsidR="004A25A0">
              <w:rPr>
                <w:rFonts w:hint="eastAsia"/>
              </w:rPr>
              <w:t xml:space="preserve"> 및 개선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DDS-DB 연동</w:t>
            </w:r>
          </w:p>
        </w:tc>
        <w:tc>
          <w:tcPr>
            <w:tcW w:w="4819" w:type="dxa"/>
          </w:tcPr>
          <w:p w:rsidR="00E11692" w:rsidRDefault="00DE4835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DB 연동 기능 제공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지원도구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proofErr w:type="spellStart"/>
            <w:r w:rsidRPr="00BC7436">
              <w:rPr>
                <w:rFonts w:hAnsi="바탕" w:hint="eastAsia"/>
              </w:rPr>
              <w:t>고가용성</w:t>
            </w:r>
            <w:proofErr w:type="spellEnd"/>
            <w:r w:rsidRPr="00BC7436">
              <w:rPr>
                <w:rFonts w:hAnsi="바탕" w:hint="eastAsia"/>
              </w:rPr>
              <w:t xml:space="preserve"> 지원</w:t>
            </w:r>
          </w:p>
        </w:tc>
        <w:tc>
          <w:tcPr>
            <w:tcW w:w="4819" w:type="dxa"/>
          </w:tcPr>
          <w:p w:rsidR="00E11692" w:rsidRDefault="00DE4835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 xml:space="preserve">프로세스 모니터링을 통하여 </w:t>
            </w:r>
            <w:proofErr w:type="spellStart"/>
            <w:r>
              <w:rPr>
                <w:rFonts w:hint="eastAsia"/>
              </w:rPr>
              <w:t>고가용성</w:t>
            </w:r>
            <w:proofErr w:type="spellEnd"/>
            <w:r>
              <w:rPr>
                <w:rFonts w:hint="eastAsia"/>
              </w:rPr>
              <w:t xml:space="preserve"> 기능 제공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지원도구</w:t>
            </w:r>
          </w:p>
        </w:tc>
      </w:tr>
      <w:tr w:rsidR="00E11692" w:rsidTr="00D60599">
        <w:tc>
          <w:tcPr>
            <w:tcW w:w="2235" w:type="dxa"/>
            <w:vAlign w:val="center"/>
          </w:tcPr>
          <w:p w:rsidR="00E11692" w:rsidRPr="00BC7436" w:rsidRDefault="00E11692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/>
              </w:rPr>
            </w:pPr>
            <w:r w:rsidRPr="00BC7436">
              <w:rPr>
                <w:rFonts w:hAnsi="바탕" w:hint="eastAsia"/>
              </w:rPr>
              <w:t>형상관리 도구</w:t>
            </w:r>
          </w:p>
        </w:tc>
        <w:tc>
          <w:tcPr>
            <w:tcW w:w="4819" w:type="dxa"/>
          </w:tcPr>
          <w:p w:rsidR="00E11692" w:rsidRDefault="00DE4835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</w:pPr>
            <w:r>
              <w:rPr>
                <w:rFonts w:hint="eastAsia"/>
              </w:rPr>
              <w:t>산출물 버전 관리 기능 제공</w:t>
            </w:r>
          </w:p>
        </w:tc>
        <w:tc>
          <w:tcPr>
            <w:tcW w:w="2170" w:type="dxa"/>
            <w:vAlign w:val="center"/>
          </w:tcPr>
          <w:p w:rsidR="00E11692" w:rsidRDefault="00E11692" w:rsidP="00D60599">
            <w:r>
              <w:rPr>
                <w:rFonts w:hint="eastAsia"/>
              </w:rPr>
              <w:t>지원도구</w:t>
            </w:r>
          </w:p>
        </w:tc>
      </w:tr>
      <w:tr w:rsidR="004A25A0" w:rsidTr="00D60599">
        <w:tc>
          <w:tcPr>
            <w:tcW w:w="2235" w:type="dxa"/>
            <w:vAlign w:val="center"/>
          </w:tcPr>
          <w:p w:rsidR="004A25A0" w:rsidRPr="00BC7436" w:rsidRDefault="004A25A0" w:rsidP="00205FE1">
            <w:pPr>
              <w:overflowPunct w:val="0"/>
              <w:spacing w:line="380" w:lineRule="atLeast"/>
              <w:jc w:val="left"/>
              <w:textAlignment w:val="bottom"/>
              <w:rPr>
                <w:rFonts w:hAnsi="바탕" w:hint="eastAsia"/>
              </w:rPr>
            </w:pPr>
            <w:r>
              <w:rPr>
                <w:rFonts w:hAnsi="바탕" w:hint="eastAsia"/>
              </w:rPr>
              <w:t>DDS 엔진 연동</w:t>
            </w:r>
          </w:p>
        </w:tc>
        <w:tc>
          <w:tcPr>
            <w:tcW w:w="4819" w:type="dxa"/>
          </w:tcPr>
          <w:p w:rsidR="004A25A0" w:rsidRDefault="004A25A0" w:rsidP="00D60599">
            <w:pPr>
              <w:pStyle w:val="aa"/>
              <w:numPr>
                <w:ilvl w:val="0"/>
                <w:numId w:val="1"/>
              </w:numPr>
              <w:ind w:leftChars="0" w:left="317" w:hanging="284"/>
              <w:rPr>
                <w:rFonts w:hint="eastAsia"/>
              </w:rPr>
            </w:pPr>
            <w:r>
              <w:rPr>
                <w:rFonts w:hint="eastAsia"/>
              </w:rPr>
              <w:t>다양한 DDS 엔진에 대하여 단일 인터페이스 제공 기능</w:t>
            </w:r>
          </w:p>
        </w:tc>
        <w:tc>
          <w:tcPr>
            <w:tcW w:w="2170" w:type="dxa"/>
            <w:vAlign w:val="center"/>
          </w:tcPr>
          <w:p w:rsidR="004A25A0" w:rsidRDefault="004A25A0" w:rsidP="00D60599">
            <w:pPr>
              <w:rPr>
                <w:rFonts w:hint="eastAsia"/>
              </w:rPr>
            </w:pPr>
            <w:r>
              <w:rPr>
                <w:rFonts w:hint="eastAsia"/>
              </w:rPr>
              <w:t>지원 도구</w:t>
            </w:r>
          </w:p>
        </w:tc>
      </w:tr>
    </w:tbl>
    <w:p w:rsidR="00E11692" w:rsidRPr="00E11692" w:rsidRDefault="00E11692" w:rsidP="00E11692"/>
    <w:p w:rsidR="007E3211" w:rsidRPr="00B27209" w:rsidRDefault="007E3211" w:rsidP="00B27209">
      <w:pPr>
        <w:pStyle w:val="2"/>
        <w:spacing w:after="240"/>
        <w:rPr>
          <w:sz w:val="24"/>
          <w:szCs w:val="24"/>
        </w:rPr>
      </w:pPr>
      <w:bookmarkStart w:id="3" w:name="_Toc389746186"/>
      <w:r w:rsidRPr="00B27209">
        <w:rPr>
          <w:rFonts w:hint="eastAsia"/>
          <w:sz w:val="24"/>
          <w:szCs w:val="24"/>
        </w:rPr>
        <w:t>DIDE 개발 환경</w:t>
      </w:r>
      <w:bookmarkEnd w:id="3"/>
    </w:p>
    <w:p w:rsidR="0054178A" w:rsidRPr="006C75D7" w:rsidRDefault="0002279B" w:rsidP="00B27209">
      <w:pPr>
        <w:spacing w:after="240"/>
        <w:ind w:firstLineChars="142" w:firstLine="341"/>
        <w:rPr>
          <w:sz w:val="24"/>
          <w:szCs w:val="24"/>
        </w:rPr>
      </w:pPr>
      <w:r w:rsidRPr="006C75D7">
        <w:rPr>
          <w:rFonts w:hint="eastAsia"/>
          <w:sz w:val="24"/>
          <w:szCs w:val="24"/>
        </w:rPr>
        <w:t xml:space="preserve">DIDE 전체 도구의 </w:t>
      </w:r>
      <w:proofErr w:type="spellStart"/>
      <w:r w:rsidRPr="006C75D7">
        <w:rPr>
          <w:rFonts w:hint="eastAsia"/>
          <w:sz w:val="24"/>
          <w:szCs w:val="24"/>
        </w:rPr>
        <w:t>구조도는</w:t>
      </w:r>
      <w:proofErr w:type="spellEnd"/>
      <w:r w:rsidRPr="006C75D7">
        <w:rPr>
          <w:rFonts w:hint="eastAsia"/>
          <w:sz w:val="24"/>
          <w:szCs w:val="24"/>
        </w:rPr>
        <w:t xml:space="preserve"> 아래 그림과 같다. 이 도구들은 설계, 구현, 시험 등의 일반적인 SW개발 과정과 크게 다르지 않으며, 각 </w:t>
      </w:r>
      <w:r w:rsidR="00136E21" w:rsidRPr="006C75D7">
        <w:rPr>
          <w:rFonts w:hint="eastAsia"/>
          <w:sz w:val="24"/>
          <w:szCs w:val="24"/>
        </w:rPr>
        <w:t xml:space="preserve">개발 </w:t>
      </w:r>
      <w:r w:rsidRPr="006C75D7">
        <w:rPr>
          <w:rFonts w:hint="eastAsia"/>
          <w:sz w:val="24"/>
          <w:szCs w:val="24"/>
        </w:rPr>
        <w:t xml:space="preserve">단계에서 </w:t>
      </w:r>
      <w:r w:rsidR="00136E21" w:rsidRPr="006C75D7">
        <w:rPr>
          <w:rFonts w:hint="eastAsia"/>
          <w:sz w:val="24"/>
          <w:szCs w:val="24"/>
        </w:rPr>
        <w:t xml:space="preserve">효율적으로 </w:t>
      </w:r>
      <w:r w:rsidRPr="006C75D7">
        <w:rPr>
          <w:rFonts w:hint="eastAsia"/>
          <w:sz w:val="24"/>
          <w:szCs w:val="24"/>
        </w:rPr>
        <w:t xml:space="preserve">사용될 수 있도록 </w:t>
      </w:r>
      <w:r w:rsidR="00136E21" w:rsidRPr="006C75D7">
        <w:rPr>
          <w:rFonts w:hint="eastAsia"/>
          <w:sz w:val="24"/>
          <w:szCs w:val="24"/>
        </w:rPr>
        <w:t>개발</w:t>
      </w:r>
      <w:r w:rsidRPr="006C75D7">
        <w:rPr>
          <w:rFonts w:hint="eastAsia"/>
          <w:sz w:val="24"/>
          <w:szCs w:val="24"/>
        </w:rPr>
        <w:t>되어 있다.</w:t>
      </w:r>
    </w:p>
    <w:p w:rsidR="008723EF" w:rsidRDefault="005B1A8F" w:rsidP="008723EF">
      <w:pPr>
        <w:keepNext/>
      </w:pPr>
      <w:r>
        <w:rPr>
          <w:rFonts w:hAnsi="바탕"/>
          <w:noProof/>
        </w:rPr>
        <w:lastRenderedPageBreak/>
        <w:drawing>
          <wp:inline distT="0" distB="0" distL="0" distR="0">
            <wp:extent cx="5391150" cy="2133600"/>
            <wp:effectExtent l="1905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A8F" w:rsidRDefault="008723EF" w:rsidP="00126D89">
      <w:pPr>
        <w:pStyle w:val="a8"/>
        <w:spacing w:after="240"/>
        <w:jc w:val="center"/>
      </w:pPr>
      <w:r>
        <w:t xml:space="preserve">그림 </w:t>
      </w:r>
      <w:fldSimple w:instr=" SEQ 그림 \* ARABIC ">
        <w:r w:rsidR="0002762B">
          <w:rPr>
            <w:noProof/>
          </w:rPr>
          <w:t>1</w:t>
        </w:r>
      </w:fldSimple>
      <w:r>
        <w:rPr>
          <w:rFonts w:hint="eastAsia"/>
        </w:rPr>
        <w:t>. DIDE 구조도</w:t>
      </w:r>
    </w:p>
    <w:p w:rsidR="00A434E6" w:rsidRPr="006C75D7" w:rsidRDefault="00A434E6" w:rsidP="006C75D7">
      <w:pPr>
        <w:ind w:firstLineChars="142" w:firstLine="341"/>
        <w:rPr>
          <w:sz w:val="24"/>
          <w:szCs w:val="24"/>
        </w:rPr>
      </w:pPr>
      <w:r w:rsidRPr="006C75D7">
        <w:rPr>
          <w:rFonts w:hint="eastAsia"/>
          <w:sz w:val="24"/>
          <w:szCs w:val="24"/>
        </w:rPr>
        <w:t xml:space="preserve">위의 </w:t>
      </w:r>
      <w:proofErr w:type="spellStart"/>
      <w:r w:rsidRPr="006C75D7">
        <w:rPr>
          <w:rFonts w:hint="eastAsia"/>
          <w:sz w:val="24"/>
          <w:szCs w:val="24"/>
        </w:rPr>
        <w:t>구조도를</w:t>
      </w:r>
      <w:proofErr w:type="spellEnd"/>
      <w:r w:rsidRPr="006C75D7">
        <w:rPr>
          <w:rFonts w:hint="eastAsia"/>
          <w:sz w:val="24"/>
          <w:szCs w:val="24"/>
        </w:rPr>
        <w:t xml:space="preserve"> 다음 그림과 같이 연관 관계를 살펴볼 수 있다.</w:t>
      </w:r>
    </w:p>
    <w:p w:rsidR="00906A2A" w:rsidRDefault="004151AE" w:rsidP="00906A2A">
      <w:pPr>
        <w:keepNext/>
        <w:ind w:firstLineChars="142" w:firstLine="284"/>
      </w:pPr>
      <w:r>
        <w:rPr>
          <w:rFonts w:hAnsi="바탕" w:hint="eastAsia"/>
          <w:noProof/>
        </w:rPr>
        <w:drawing>
          <wp:inline distT="0" distB="0" distL="0" distR="0">
            <wp:extent cx="5400675" cy="3305175"/>
            <wp:effectExtent l="19050" t="0" r="9525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305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1AE" w:rsidRDefault="00906A2A" w:rsidP="00126D89">
      <w:pPr>
        <w:pStyle w:val="a8"/>
        <w:spacing w:after="240"/>
        <w:jc w:val="center"/>
        <w:rPr>
          <w:rFonts w:hint="eastAsia"/>
        </w:rPr>
      </w:pPr>
      <w:r>
        <w:t xml:space="preserve">그림 </w:t>
      </w:r>
      <w:fldSimple w:instr=" SEQ 그림 \* ARABIC ">
        <w:r w:rsidR="0002762B">
          <w:rPr>
            <w:noProof/>
          </w:rPr>
          <w:t>2</w:t>
        </w:r>
      </w:fldSimple>
      <w:r>
        <w:rPr>
          <w:rFonts w:hint="eastAsia"/>
        </w:rPr>
        <w:t xml:space="preserve">. DIDE </w:t>
      </w:r>
      <w:r w:rsidR="00B827B6">
        <w:rPr>
          <w:rFonts w:hint="eastAsia"/>
        </w:rPr>
        <w:t xml:space="preserve">컴포넌트 </w:t>
      </w:r>
      <w:r>
        <w:rPr>
          <w:rFonts w:hint="eastAsia"/>
        </w:rPr>
        <w:t>소프트웨어 구조도</w:t>
      </w:r>
    </w:p>
    <w:p w:rsidR="00B827B6" w:rsidRPr="00B827B6" w:rsidRDefault="00B827B6" w:rsidP="00B827B6"/>
    <w:p w:rsidR="003A3EDE" w:rsidRDefault="00F841EE" w:rsidP="00AE741E">
      <w:pPr>
        <w:pStyle w:val="a8"/>
        <w:spacing w:after="240"/>
        <w:jc w:val="center"/>
      </w:pPr>
      <w:r>
        <w:object w:dxaOrig="12890" w:dyaOrig="1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02pt" o:ole="">
            <v:imagedata r:id="rId10" o:title=""/>
          </v:shape>
          <o:OLEObject Type="Embed" ProgID="Visio.Drawing.11" ShapeID="_x0000_i1025" DrawAspect="Content" ObjectID="_1463492363" r:id="rId11"/>
        </w:object>
      </w:r>
      <w:r w:rsidR="003A3EDE">
        <w:t xml:space="preserve">그림 </w:t>
      </w:r>
      <w:fldSimple w:instr=" SEQ 그림 \* ARABIC ">
        <w:r w:rsidR="0002762B">
          <w:t>3</w:t>
        </w:r>
      </w:fldSimple>
      <w:r w:rsidR="003A3EDE">
        <w:rPr>
          <w:rFonts w:hint="eastAsia"/>
        </w:rPr>
        <w:t xml:space="preserve">. </w:t>
      </w:r>
      <w:r w:rsidR="00B55343">
        <w:rPr>
          <w:rFonts w:hint="eastAsia"/>
        </w:rPr>
        <w:t xml:space="preserve">컴포넌트간 </w:t>
      </w:r>
      <w:r w:rsidR="003A3EDE">
        <w:rPr>
          <w:rFonts w:hint="eastAsia"/>
        </w:rPr>
        <w:t>연관 관계</w:t>
      </w:r>
    </w:p>
    <w:p w:rsidR="007E3211" w:rsidRPr="00126D89" w:rsidRDefault="007E3211" w:rsidP="00AA5320">
      <w:pPr>
        <w:pStyle w:val="2"/>
        <w:rPr>
          <w:sz w:val="24"/>
          <w:szCs w:val="24"/>
        </w:rPr>
      </w:pPr>
      <w:bookmarkStart w:id="4" w:name="_Toc389746187"/>
      <w:r w:rsidRPr="00126D89">
        <w:rPr>
          <w:rFonts w:hint="eastAsia"/>
          <w:sz w:val="24"/>
          <w:szCs w:val="24"/>
        </w:rPr>
        <w:t>개발 절차</w:t>
      </w:r>
      <w:bookmarkEnd w:id="4"/>
    </w:p>
    <w:p w:rsidR="00AE741E" w:rsidRPr="006C75D7" w:rsidRDefault="00AE741E" w:rsidP="006C75D7">
      <w:pPr>
        <w:ind w:firstLineChars="142" w:firstLine="341"/>
        <w:rPr>
          <w:rFonts w:hint="eastAsia"/>
          <w:sz w:val="24"/>
          <w:szCs w:val="24"/>
        </w:rPr>
      </w:pPr>
      <w:r w:rsidRPr="006C75D7">
        <w:rPr>
          <w:rFonts w:hint="eastAsia"/>
          <w:sz w:val="24"/>
          <w:szCs w:val="24"/>
        </w:rPr>
        <w:t xml:space="preserve">본 절에서는 개략적으로 DIDE 컴포넌트를 이용하여 DDS 응용프로그램을 설계, 개발하고 시험하는 과정에 대하여 간략하게 소개하고자 한다. </w:t>
      </w:r>
    </w:p>
    <w:p w:rsidR="0004104A" w:rsidRPr="006C75D7" w:rsidRDefault="00AE741E" w:rsidP="006C75D7">
      <w:pPr>
        <w:ind w:firstLineChars="142" w:firstLine="341"/>
        <w:rPr>
          <w:rFonts w:hint="eastAsia"/>
          <w:sz w:val="24"/>
          <w:szCs w:val="24"/>
        </w:rPr>
      </w:pPr>
      <w:r w:rsidRPr="006C75D7">
        <w:rPr>
          <w:rFonts w:hint="eastAsia"/>
          <w:sz w:val="24"/>
          <w:szCs w:val="24"/>
        </w:rPr>
        <w:t>각 컴포넌트를 이용하여 DDS 응용프로그램을 개발하고 시험하는 일반적인 절차는 아래 그림과 같다.</w:t>
      </w:r>
    </w:p>
    <w:p w:rsidR="007A2185" w:rsidRPr="006C75D7" w:rsidRDefault="007A2185" w:rsidP="006C75D7">
      <w:pPr>
        <w:ind w:firstLineChars="142" w:firstLine="341"/>
        <w:rPr>
          <w:sz w:val="24"/>
          <w:szCs w:val="24"/>
        </w:rPr>
      </w:pPr>
      <w:r w:rsidRPr="006C75D7">
        <w:rPr>
          <w:rFonts w:hint="eastAsia"/>
          <w:sz w:val="24"/>
          <w:szCs w:val="24"/>
        </w:rPr>
        <w:t>사용자는 이클립스 플러그-인 형태로 개발된 응용 모델러를 이용하여 토픽 설계서에 정의된 토픽</w:t>
      </w:r>
      <w:r w:rsidR="005C0A91" w:rsidRPr="006C75D7">
        <w:rPr>
          <w:rFonts w:hint="eastAsia"/>
          <w:sz w:val="24"/>
          <w:szCs w:val="24"/>
        </w:rPr>
        <w:t>에 대하여</w:t>
      </w:r>
    </w:p>
    <w:p w:rsidR="0002762B" w:rsidRDefault="007E3211" w:rsidP="0002762B">
      <w:pPr>
        <w:keepNext/>
        <w:jc w:val="center"/>
      </w:pPr>
      <w:r>
        <w:object w:dxaOrig="7152" w:dyaOrig="12244">
          <v:shape id="_x0000_i1026" type="#_x0000_t75" style="width:345.75pt;height:591.75pt" o:ole="">
            <v:imagedata r:id="rId12" o:title=""/>
          </v:shape>
          <o:OLEObject Type="Embed" ProgID="Visio.Drawing.11" ShapeID="_x0000_i1026" DrawAspect="Content" ObjectID="_1463492364" r:id="rId13"/>
        </w:object>
      </w:r>
    </w:p>
    <w:p w:rsidR="0004104A" w:rsidRDefault="0002762B" w:rsidP="00AE741E">
      <w:pPr>
        <w:pStyle w:val="a8"/>
        <w:spacing w:after="240"/>
        <w:jc w:val="center"/>
      </w:pPr>
      <w:r>
        <w:t xml:space="preserve">그림 </w:t>
      </w:r>
      <w:fldSimple w:instr=" SEQ 그림 \* ARABIC ">
        <w:r>
          <w:rPr>
            <w:noProof/>
          </w:rPr>
          <w:t>4</w:t>
        </w:r>
      </w:fldSimple>
      <w:r>
        <w:rPr>
          <w:rFonts w:hint="eastAsia"/>
        </w:rPr>
        <w:t>. DDS 응용프로그램 개발 및 시험 절차</w:t>
      </w:r>
    </w:p>
    <w:p w:rsidR="007E3211" w:rsidRDefault="00AE741E" w:rsidP="007E3211">
      <w:pPr>
        <w:rPr>
          <w:rFonts w:hint="eastAsia"/>
          <w:sz w:val="24"/>
          <w:szCs w:val="24"/>
        </w:rPr>
      </w:pPr>
      <w:r w:rsidRPr="006C75D7">
        <w:rPr>
          <w:rFonts w:hint="eastAsia"/>
          <w:sz w:val="24"/>
          <w:szCs w:val="24"/>
        </w:rPr>
        <w:t>Step 1. 응용 모델러를 이용하여 DDS 응용프로그램 개발</w:t>
      </w:r>
      <w:r w:rsidR="002878D5">
        <w:rPr>
          <w:rFonts w:hint="eastAsia"/>
          <w:sz w:val="24"/>
          <w:szCs w:val="24"/>
        </w:rPr>
        <w:t>.</w:t>
      </w:r>
    </w:p>
    <w:p w:rsidR="00C80465" w:rsidRDefault="00C80465" w:rsidP="006E6A10">
      <w:pPr>
        <w:pStyle w:val="aa"/>
        <w:numPr>
          <w:ilvl w:val="0"/>
          <w:numId w:val="1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DS 응용프로그램 타입의 프로젝트를 생성한다.</w:t>
      </w:r>
    </w:p>
    <w:p w:rsidR="00754A52" w:rsidRPr="006E6A10" w:rsidRDefault="00C80465" w:rsidP="006E6A10">
      <w:pPr>
        <w:pStyle w:val="aa"/>
        <w:numPr>
          <w:ilvl w:val="0"/>
          <w:numId w:val="1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생성된 프로젝트에</w:t>
      </w:r>
      <w:r w:rsidR="00754A52" w:rsidRPr="006E6A10">
        <w:rPr>
          <w:rFonts w:hint="eastAsia"/>
          <w:sz w:val="24"/>
          <w:szCs w:val="24"/>
        </w:rPr>
        <w:t xml:space="preserve"> DDS </w:t>
      </w:r>
      <w:proofErr w:type="spellStart"/>
      <w:r w:rsidR="00754A52" w:rsidRPr="006E6A10">
        <w:rPr>
          <w:rFonts w:hint="eastAsia"/>
          <w:sz w:val="24"/>
          <w:szCs w:val="24"/>
        </w:rPr>
        <w:t>엔티티를</w:t>
      </w:r>
      <w:proofErr w:type="spellEnd"/>
      <w:r w:rsidR="00754A52" w:rsidRPr="006E6A10">
        <w:rPr>
          <w:rFonts w:hint="eastAsia"/>
          <w:sz w:val="24"/>
          <w:szCs w:val="24"/>
        </w:rPr>
        <w:t xml:space="preserve"> 갖기 위한 Application 모듈을 </w:t>
      </w:r>
      <w:r>
        <w:rPr>
          <w:rFonts w:hint="eastAsia"/>
          <w:sz w:val="24"/>
          <w:szCs w:val="24"/>
        </w:rPr>
        <w:t>생성</w:t>
      </w:r>
      <w:r w:rsidR="00754A52" w:rsidRPr="006E6A10">
        <w:rPr>
          <w:rFonts w:hint="eastAsia"/>
          <w:sz w:val="24"/>
          <w:szCs w:val="24"/>
        </w:rPr>
        <w:t xml:space="preserve">한다. </w:t>
      </w:r>
      <w:r w:rsidR="00754A52" w:rsidRPr="006E6A10">
        <w:rPr>
          <w:rFonts w:hint="eastAsia"/>
          <w:sz w:val="24"/>
          <w:szCs w:val="24"/>
        </w:rPr>
        <w:lastRenderedPageBreak/>
        <w:t>이 Application 모듈은 향후 실행 파일로 변환된다.</w:t>
      </w:r>
    </w:p>
    <w:p w:rsidR="00754A52" w:rsidRDefault="00754A52" w:rsidP="006E6A10">
      <w:pPr>
        <w:pStyle w:val="aa"/>
        <w:numPr>
          <w:ilvl w:val="0"/>
          <w:numId w:val="1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생성된 Application 모듈 내에 GUI Editor</w:t>
      </w:r>
      <w:proofErr w:type="spellStart"/>
      <w:r>
        <w:rPr>
          <w:rFonts w:hint="eastAsia"/>
          <w:sz w:val="24"/>
          <w:szCs w:val="24"/>
        </w:rPr>
        <w:t>를</w:t>
      </w:r>
      <w:proofErr w:type="spellEnd"/>
      <w:r>
        <w:rPr>
          <w:rFonts w:hint="eastAsia"/>
          <w:sz w:val="24"/>
          <w:szCs w:val="24"/>
        </w:rPr>
        <w:t xml:space="preserve"> 이용하여 Domain participant를 생성한다. </w:t>
      </w:r>
    </w:p>
    <w:p w:rsidR="00754A52" w:rsidRDefault="00754A52" w:rsidP="006E6A10">
      <w:pPr>
        <w:pStyle w:val="aa"/>
        <w:numPr>
          <w:ilvl w:val="0"/>
          <w:numId w:val="1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omain participant가 생성된 후 Publisher 또는 Subscriber를 Domain participant내에 생성한다.</w:t>
      </w:r>
    </w:p>
    <w:p w:rsidR="00754A52" w:rsidRDefault="00754A52" w:rsidP="006E6A10">
      <w:pPr>
        <w:pStyle w:val="aa"/>
        <w:numPr>
          <w:ilvl w:val="0"/>
          <w:numId w:val="1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토픽을 주고 받을 </w:t>
      </w:r>
      <w:proofErr w:type="spellStart"/>
      <w:r>
        <w:rPr>
          <w:rFonts w:hint="eastAsia"/>
          <w:sz w:val="24"/>
          <w:szCs w:val="24"/>
        </w:rPr>
        <w:t>DataReader</w:t>
      </w:r>
      <w:proofErr w:type="spellEnd"/>
      <w:r>
        <w:rPr>
          <w:rFonts w:hint="eastAsia"/>
          <w:sz w:val="24"/>
          <w:szCs w:val="24"/>
        </w:rPr>
        <w:t xml:space="preserve"> 또는 </w:t>
      </w:r>
      <w:proofErr w:type="spellStart"/>
      <w:r>
        <w:rPr>
          <w:rFonts w:hint="eastAsia"/>
          <w:sz w:val="24"/>
          <w:szCs w:val="24"/>
        </w:rPr>
        <w:t>DataWriter를</w:t>
      </w:r>
      <w:proofErr w:type="spellEnd"/>
      <w:r>
        <w:rPr>
          <w:rFonts w:hint="eastAsia"/>
          <w:sz w:val="24"/>
          <w:szCs w:val="24"/>
        </w:rPr>
        <w:t xml:space="preserve"> Publisher 또는 Subscriber내에 생성한다.</w:t>
      </w:r>
    </w:p>
    <w:p w:rsidR="002878D5" w:rsidRPr="006E6A10" w:rsidRDefault="00754A52" w:rsidP="007E3211">
      <w:pPr>
        <w:pStyle w:val="aa"/>
        <w:numPr>
          <w:ilvl w:val="0"/>
          <w:numId w:val="1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Partition을 생성한 후 GUI Editor를 이용하여 이 partition을 통하여 통</w:t>
      </w:r>
      <w:r w:rsidR="006E6A10">
        <w:rPr>
          <w:rFonts w:hint="eastAsia"/>
          <w:sz w:val="24"/>
          <w:szCs w:val="24"/>
        </w:rPr>
        <w:t>신할</w:t>
      </w:r>
      <w:r>
        <w:rPr>
          <w:rFonts w:hint="eastAsia"/>
          <w:sz w:val="24"/>
          <w:szCs w:val="24"/>
        </w:rPr>
        <w:t xml:space="preserve"> DataReader와 </w:t>
      </w:r>
      <w:proofErr w:type="spellStart"/>
      <w:r>
        <w:rPr>
          <w:rFonts w:hint="eastAsia"/>
          <w:sz w:val="24"/>
          <w:szCs w:val="24"/>
        </w:rPr>
        <w:t>DataWriter를</w:t>
      </w:r>
      <w:proofErr w:type="spellEnd"/>
      <w:r>
        <w:rPr>
          <w:rFonts w:hint="eastAsia"/>
          <w:sz w:val="24"/>
          <w:szCs w:val="24"/>
        </w:rPr>
        <w:t xml:space="preserve"> 연결한다.</w:t>
      </w:r>
    </w:p>
    <w:p w:rsidR="00AE741E" w:rsidRDefault="00AE741E" w:rsidP="007E3211"/>
    <w:p w:rsidR="007E3211" w:rsidRDefault="007E3211" w:rsidP="007E3211">
      <w:pPr>
        <w:pStyle w:val="1"/>
      </w:pPr>
      <w:bookmarkStart w:id="5" w:name="_Toc389746188"/>
      <w:r>
        <w:rPr>
          <w:rFonts w:hint="eastAsia"/>
        </w:rPr>
        <w:t>결론</w:t>
      </w:r>
      <w:bookmarkEnd w:id="5"/>
    </w:p>
    <w:p w:rsidR="007E3211" w:rsidRPr="006C75D7" w:rsidRDefault="007E3211" w:rsidP="006C75D7">
      <w:pPr>
        <w:ind w:firstLineChars="118" w:firstLine="283"/>
        <w:rPr>
          <w:sz w:val="24"/>
          <w:szCs w:val="24"/>
        </w:rPr>
      </w:pPr>
    </w:p>
    <w:sectPr w:rsidR="007E3211" w:rsidRPr="006C75D7" w:rsidSect="00B323A1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40D8" w:rsidRDefault="00CD40D8" w:rsidP="000062C8">
      <w:r>
        <w:separator/>
      </w:r>
    </w:p>
  </w:endnote>
  <w:endnote w:type="continuationSeparator" w:id="0">
    <w:p w:rsidR="00CD40D8" w:rsidRDefault="00CD40D8" w:rsidP="000062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40D8" w:rsidRDefault="00CD40D8" w:rsidP="000062C8">
      <w:r>
        <w:separator/>
      </w:r>
    </w:p>
  </w:footnote>
  <w:footnote w:type="continuationSeparator" w:id="0">
    <w:p w:rsidR="00CD40D8" w:rsidRDefault="00CD40D8" w:rsidP="000062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483A10"/>
    <w:multiLevelType w:val="hybridMultilevel"/>
    <w:tmpl w:val="87D4649A"/>
    <w:lvl w:ilvl="0" w:tplc="F2381008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4178A"/>
    <w:rsid w:val="000062C8"/>
    <w:rsid w:val="0002279B"/>
    <w:rsid w:val="0002762B"/>
    <w:rsid w:val="0004104A"/>
    <w:rsid w:val="000A64F4"/>
    <w:rsid w:val="000C290F"/>
    <w:rsid w:val="0012399D"/>
    <w:rsid w:val="00126D89"/>
    <w:rsid w:val="00136E21"/>
    <w:rsid w:val="00171C88"/>
    <w:rsid w:val="001B5B20"/>
    <w:rsid w:val="001D31B4"/>
    <w:rsid w:val="0025076B"/>
    <w:rsid w:val="002878D5"/>
    <w:rsid w:val="00315761"/>
    <w:rsid w:val="003A3EDE"/>
    <w:rsid w:val="004151AE"/>
    <w:rsid w:val="004A25A0"/>
    <w:rsid w:val="004F2AF0"/>
    <w:rsid w:val="00501018"/>
    <w:rsid w:val="0054178A"/>
    <w:rsid w:val="005B1A8F"/>
    <w:rsid w:val="005C0A91"/>
    <w:rsid w:val="005D1CF5"/>
    <w:rsid w:val="00690F53"/>
    <w:rsid w:val="006C75D7"/>
    <w:rsid w:val="006E4BFB"/>
    <w:rsid w:val="006E6A10"/>
    <w:rsid w:val="00722934"/>
    <w:rsid w:val="00754A52"/>
    <w:rsid w:val="00767CF6"/>
    <w:rsid w:val="00775CC6"/>
    <w:rsid w:val="007925BA"/>
    <w:rsid w:val="007A2185"/>
    <w:rsid w:val="007E3211"/>
    <w:rsid w:val="007E7010"/>
    <w:rsid w:val="008723EF"/>
    <w:rsid w:val="008E6E6C"/>
    <w:rsid w:val="00906A2A"/>
    <w:rsid w:val="0097580A"/>
    <w:rsid w:val="00985952"/>
    <w:rsid w:val="00A434E6"/>
    <w:rsid w:val="00A5164D"/>
    <w:rsid w:val="00A71CC7"/>
    <w:rsid w:val="00AA5320"/>
    <w:rsid w:val="00AD08D5"/>
    <w:rsid w:val="00AE741E"/>
    <w:rsid w:val="00AF1F7A"/>
    <w:rsid w:val="00B21FFE"/>
    <w:rsid w:val="00B27209"/>
    <w:rsid w:val="00B323A1"/>
    <w:rsid w:val="00B40CB7"/>
    <w:rsid w:val="00B55343"/>
    <w:rsid w:val="00B827B6"/>
    <w:rsid w:val="00BD52E1"/>
    <w:rsid w:val="00BE33F0"/>
    <w:rsid w:val="00C80465"/>
    <w:rsid w:val="00C90B27"/>
    <w:rsid w:val="00C96629"/>
    <w:rsid w:val="00CD40D8"/>
    <w:rsid w:val="00CF15EC"/>
    <w:rsid w:val="00CF75D9"/>
    <w:rsid w:val="00D47C9F"/>
    <w:rsid w:val="00D60599"/>
    <w:rsid w:val="00DE2B7D"/>
    <w:rsid w:val="00DE4835"/>
    <w:rsid w:val="00E11692"/>
    <w:rsid w:val="00ED57BB"/>
    <w:rsid w:val="00F841EE"/>
    <w:rsid w:val="00FA022D"/>
    <w:rsid w:val="00FA59B7"/>
    <w:rsid w:val="00FD5349"/>
    <w:rsid w:val="00FF59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23A1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15EC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5320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417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semiHidden/>
    <w:unhideWhenUsed/>
    <w:rsid w:val="000062C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semiHidden/>
    <w:rsid w:val="000062C8"/>
  </w:style>
  <w:style w:type="paragraph" w:styleId="a5">
    <w:name w:val="footer"/>
    <w:basedOn w:val="a"/>
    <w:link w:val="Char0"/>
    <w:uiPriority w:val="99"/>
    <w:semiHidden/>
    <w:unhideWhenUsed/>
    <w:rsid w:val="000062C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semiHidden/>
    <w:rsid w:val="000062C8"/>
  </w:style>
  <w:style w:type="paragraph" w:styleId="a6">
    <w:name w:val="Date"/>
    <w:basedOn w:val="a"/>
    <w:next w:val="a"/>
    <w:link w:val="Char1"/>
    <w:uiPriority w:val="99"/>
    <w:semiHidden/>
    <w:unhideWhenUsed/>
    <w:rsid w:val="00ED57BB"/>
  </w:style>
  <w:style w:type="character" w:customStyle="1" w:styleId="Char1">
    <w:name w:val="날짜 Char"/>
    <w:basedOn w:val="a0"/>
    <w:link w:val="a6"/>
    <w:uiPriority w:val="99"/>
    <w:semiHidden/>
    <w:rsid w:val="00ED57BB"/>
  </w:style>
  <w:style w:type="paragraph" w:styleId="a7">
    <w:name w:val="Balloon Text"/>
    <w:basedOn w:val="a"/>
    <w:link w:val="Char2"/>
    <w:uiPriority w:val="99"/>
    <w:semiHidden/>
    <w:unhideWhenUsed/>
    <w:rsid w:val="005B1A8F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7"/>
    <w:uiPriority w:val="99"/>
    <w:semiHidden/>
    <w:rsid w:val="005B1A8F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8723EF"/>
    <w:rPr>
      <w:b/>
      <w:bCs/>
      <w:szCs w:val="20"/>
    </w:rPr>
  </w:style>
  <w:style w:type="character" w:customStyle="1" w:styleId="1Char">
    <w:name w:val="제목 1 Char"/>
    <w:basedOn w:val="a0"/>
    <w:link w:val="1"/>
    <w:uiPriority w:val="9"/>
    <w:rsid w:val="00CF15EC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CF15EC"/>
    <w:pPr>
      <w:keepLines/>
      <w:widowControl/>
      <w:wordWrap/>
      <w:autoSpaceDE/>
      <w:autoSpaceDN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</w:rPr>
  </w:style>
  <w:style w:type="paragraph" w:styleId="10">
    <w:name w:val="toc 1"/>
    <w:basedOn w:val="a"/>
    <w:next w:val="a"/>
    <w:autoRedefine/>
    <w:uiPriority w:val="39"/>
    <w:unhideWhenUsed/>
    <w:rsid w:val="00C96629"/>
  </w:style>
  <w:style w:type="character" w:styleId="a9">
    <w:name w:val="Hyperlink"/>
    <w:basedOn w:val="a0"/>
    <w:uiPriority w:val="99"/>
    <w:unhideWhenUsed/>
    <w:rsid w:val="00C96629"/>
    <w:rPr>
      <w:color w:val="0000FF" w:themeColor="hyperlink"/>
      <w:u w:val="single"/>
    </w:rPr>
  </w:style>
  <w:style w:type="character" w:customStyle="1" w:styleId="2Char">
    <w:name w:val="제목 2 Char"/>
    <w:basedOn w:val="a0"/>
    <w:link w:val="2"/>
    <w:uiPriority w:val="9"/>
    <w:rsid w:val="00AA5320"/>
    <w:rPr>
      <w:rFonts w:asciiTheme="majorHAnsi" w:eastAsiaTheme="majorEastAsia" w:hAnsiTheme="majorHAnsi" w:cstheme="majorBidi"/>
    </w:rPr>
  </w:style>
  <w:style w:type="paragraph" w:styleId="20">
    <w:name w:val="toc 2"/>
    <w:basedOn w:val="a"/>
    <w:next w:val="a"/>
    <w:autoRedefine/>
    <w:uiPriority w:val="39"/>
    <w:unhideWhenUsed/>
    <w:rsid w:val="001B5B20"/>
    <w:pPr>
      <w:ind w:leftChars="200" w:left="425"/>
    </w:pPr>
  </w:style>
  <w:style w:type="paragraph" w:styleId="aa">
    <w:name w:val="List Paragraph"/>
    <w:basedOn w:val="a"/>
    <w:uiPriority w:val="34"/>
    <w:qFormat/>
    <w:rsid w:val="00D60599"/>
    <w:pPr>
      <w:ind w:leftChars="400" w:left="8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205A27-8CCA-443B-8C57-8D5DAFE3C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9</Pages>
  <Words>371</Words>
  <Characters>2117</Characters>
  <Application>Microsoft Office Word</Application>
  <DocSecurity>0</DocSecurity>
  <Lines>17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nghwan Kim</dc:creator>
  <cp:lastModifiedBy>Younghwan Kim</cp:lastModifiedBy>
  <cp:revision>64</cp:revision>
  <dcterms:created xsi:type="dcterms:W3CDTF">2014-05-22T02:06:00Z</dcterms:created>
  <dcterms:modified xsi:type="dcterms:W3CDTF">2014-06-05T07:52:00Z</dcterms:modified>
</cp:coreProperties>
</file>